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215F5" w:rsidRDefault="00DD109F" w:rsidP="00DD109F">
      <w:pPr>
        <w:pStyle w:val="Heading1"/>
      </w:pPr>
      <w:bookmarkStart w:id="0" w:name="_Toc447922526"/>
      <w:r>
        <w:t>DoNeMP</w:t>
      </w:r>
      <w:r w:rsidR="000F6EBB">
        <w:t xml:space="preserve"> </w:t>
      </w:r>
      <w:r w:rsidR="00B93B84">
        <w:t xml:space="preserve">2016Q12 </w:t>
      </w:r>
      <w:r w:rsidR="000F6EBB">
        <w:t>– Module 1 – Home Task 1</w:t>
      </w:r>
      <w:bookmarkEnd w:id="0"/>
    </w:p>
    <w:p w:rsidR="0003495B" w:rsidRDefault="0003495B" w:rsidP="0003495B"/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65441278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03495B" w:rsidRDefault="0003495B">
          <w:pPr>
            <w:pStyle w:val="TOCHeading"/>
          </w:pPr>
          <w:r>
            <w:t>Contents</w:t>
          </w:r>
        </w:p>
        <w:p w:rsidR="00DD78B9" w:rsidRDefault="0003495B">
          <w:pPr>
            <w:pStyle w:val="TOC1"/>
            <w:tabs>
              <w:tab w:val="right" w:leader="dot" w:pos="9679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7922526" w:history="1">
            <w:r w:rsidR="00DD78B9" w:rsidRPr="00BC49EF">
              <w:rPr>
                <w:rStyle w:val="Hyperlink"/>
                <w:noProof/>
              </w:rPr>
              <w:t>DoNeMP 2016Q12 – Module 1 – Home Task 1</w:t>
            </w:r>
            <w:r w:rsidR="00DD78B9">
              <w:rPr>
                <w:noProof/>
                <w:webHidden/>
              </w:rPr>
              <w:tab/>
            </w:r>
            <w:r w:rsidR="00DD78B9">
              <w:rPr>
                <w:noProof/>
                <w:webHidden/>
              </w:rPr>
              <w:fldChar w:fldCharType="begin"/>
            </w:r>
            <w:r w:rsidR="00DD78B9">
              <w:rPr>
                <w:noProof/>
                <w:webHidden/>
              </w:rPr>
              <w:instrText xml:space="preserve"> PAGEREF _Toc447922526 \h </w:instrText>
            </w:r>
            <w:r w:rsidR="00DD78B9">
              <w:rPr>
                <w:noProof/>
                <w:webHidden/>
              </w:rPr>
            </w:r>
            <w:r w:rsidR="00DD78B9">
              <w:rPr>
                <w:noProof/>
                <w:webHidden/>
              </w:rPr>
              <w:fldChar w:fldCharType="separate"/>
            </w:r>
            <w:r w:rsidR="00271878">
              <w:rPr>
                <w:noProof/>
                <w:webHidden/>
              </w:rPr>
              <w:t>1</w:t>
            </w:r>
            <w:r w:rsidR="00DD78B9">
              <w:rPr>
                <w:noProof/>
                <w:webHidden/>
              </w:rPr>
              <w:fldChar w:fldCharType="end"/>
            </w:r>
          </w:hyperlink>
        </w:p>
        <w:p w:rsidR="00DD78B9" w:rsidRDefault="00DD78B9">
          <w:pPr>
            <w:pStyle w:val="TOC2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447922527" w:history="1">
            <w:r w:rsidRPr="00BC49EF">
              <w:rPr>
                <w:rStyle w:val="Hyperlink"/>
                <w:noProof/>
              </w:rPr>
              <w:t>General Inf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22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1878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78B9" w:rsidRDefault="00DD78B9">
          <w:pPr>
            <w:pStyle w:val="TOC2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447922528" w:history="1">
            <w:r w:rsidRPr="00BC49EF">
              <w:rPr>
                <w:rStyle w:val="Hyperlink"/>
                <w:noProof/>
              </w:rPr>
              <w:t>Domain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22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1878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78B9" w:rsidRDefault="00DD78B9">
          <w:pPr>
            <w:pStyle w:val="TOC2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447922529" w:history="1">
            <w:r w:rsidRPr="00BC49EF">
              <w:rPr>
                <w:rStyle w:val="Hyperlink"/>
                <w:noProof/>
              </w:rPr>
              <w:t>Git Reposit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22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1878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78B9" w:rsidRDefault="00DD78B9">
          <w:pPr>
            <w:pStyle w:val="TOC2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447922530" w:history="1">
            <w:r w:rsidRPr="00BC49EF">
              <w:rPr>
                <w:rStyle w:val="Hyperlink"/>
                <w:noProof/>
              </w:rPr>
              <w:t>Task 1</w:t>
            </w:r>
            <w:bookmarkStart w:id="1" w:name="_GoBack"/>
            <w:bookmarkEnd w:id="1"/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22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1878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78B9" w:rsidRDefault="00DD78B9">
          <w:pPr>
            <w:pStyle w:val="TOC2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447922531" w:history="1">
            <w:r w:rsidRPr="00BC49EF">
              <w:rPr>
                <w:rStyle w:val="Hyperlink"/>
                <w:b/>
                <w:noProof/>
              </w:rPr>
              <w:t>Tas</w:t>
            </w:r>
            <w:r w:rsidRPr="00BC49EF">
              <w:rPr>
                <w:rStyle w:val="Hyperlink"/>
                <w:b/>
                <w:noProof/>
              </w:rPr>
              <w:t>k</w:t>
            </w:r>
            <w:r w:rsidRPr="00BC49EF">
              <w:rPr>
                <w:rStyle w:val="Hyperlink"/>
                <w:b/>
                <w:noProof/>
              </w:rPr>
              <w:t xml:space="preserve">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22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187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78B9" w:rsidRDefault="00DD78B9">
          <w:pPr>
            <w:pStyle w:val="TOC2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447922532" w:history="1">
            <w:r w:rsidRPr="00BC49EF">
              <w:rPr>
                <w:rStyle w:val="Hyperlink"/>
                <w:noProof/>
              </w:rPr>
              <w:t>Task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22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187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78B9" w:rsidRDefault="00DD78B9">
          <w:pPr>
            <w:pStyle w:val="TOC2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447922533" w:history="1">
            <w:r w:rsidRPr="00BC49EF">
              <w:rPr>
                <w:rStyle w:val="Hyperlink"/>
                <w:noProof/>
              </w:rPr>
              <w:t>SQL Name Conven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22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1878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78B9" w:rsidRDefault="00DD78B9">
          <w:pPr>
            <w:pStyle w:val="TOC2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447922534" w:history="1">
            <w:r w:rsidRPr="00BC49EF">
              <w:rPr>
                <w:rStyle w:val="Hyperlink"/>
                <w:noProof/>
              </w:rPr>
              <w:t>Criteria for assessment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22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1878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D78B9" w:rsidRDefault="00DD78B9">
          <w:pPr>
            <w:pStyle w:val="TOC2"/>
            <w:tabs>
              <w:tab w:val="right" w:leader="dot" w:pos="9679"/>
            </w:tabs>
            <w:rPr>
              <w:rFonts w:eastAsiaTheme="minorEastAsia"/>
              <w:noProof/>
            </w:rPr>
          </w:pPr>
          <w:hyperlink w:anchor="_Toc447922535" w:history="1">
            <w:r w:rsidRPr="00BC49EF">
              <w:rPr>
                <w:rStyle w:val="Hyperlink"/>
                <w:noProof/>
              </w:rPr>
              <w:t>ER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22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71878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3495B" w:rsidRDefault="0003495B">
          <w:r>
            <w:rPr>
              <w:b/>
              <w:bCs/>
              <w:noProof/>
            </w:rPr>
            <w:fldChar w:fldCharType="end"/>
          </w:r>
        </w:p>
      </w:sdtContent>
    </w:sdt>
    <w:p w:rsidR="0003495B" w:rsidRDefault="0003495B" w:rsidP="0003495B"/>
    <w:p w:rsidR="0003495B" w:rsidRPr="0003495B" w:rsidRDefault="0003495B" w:rsidP="0003495B">
      <w:pPr>
        <w:pStyle w:val="Heading2"/>
      </w:pPr>
      <w:bookmarkStart w:id="2" w:name="_Toc447922527"/>
      <w:r>
        <w:t>General Info</w:t>
      </w:r>
      <w:bookmarkEnd w:id="2"/>
    </w:p>
    <w:p w:rsidR="000F6EBB" w:rsidRDefault="000F6EBB">
      <w:r>
        <w:t xml:space="preserve">You need to create a database for American domestic shipping company which has the fleet of trucks and serves several shipments between </w:t>
      </w:r>
      <w:r w:rsidR="0003495B">
        <w:t>largest</w:t>
      </w:r>
      <w:r>
        <w:t xml:space="preserve"> cities in USA</w:t>
      </w:r>
      <w:r w:rsidR="008524E2">
        <w:t>.</w:t>
      </w:r>
    </w:p>
    <w:p w:rsidR="000F6EBB" w:rsidRDefault="000F6EBB">
      <w:r>
        <w:t>Create the SQL script which creates database tables, keys and constraint according to the domain model, described below.</w:t>
      </w:r>
    </w:p>
    <w:p w:rsidR="000F6EBB" w:rsidRDefault="000F6EBB">
      <w:r>
        <w:t xml:space="preserve">Please use the SQL Naming Conventions </w:t>
      </w:r>
      <w:r w:rsidR="008524E2">
        <w:t>listed below</w:t>
      </w:r>
      <w:r>
        <w:t>.</w:t>
      </w:r>
    </w:p>
    <w:p w:rsidR="000F6EBB" w:rsidRDefault="000F6EBB">
      <w:r>
        <w:t>Once database is created, please populate it with a test</w:t>
      </w:r>
      <w:r w:rsidR="00452D9C">
        <w:t xml:space="preserve"> data</w:t>
      </w:r>
      <w:r>
        <w:t xml:space="preserve"> located in spreadsheets in the .</w:t>
      </w:r>
      <w:proofErr w:type="spellStart"/>
      <w:r>
        <w:t>xlsx</w:t>
      </w:r>
      <w:proofErr w:type="spellEnd"/>
      <w:r>
        <w:t xml:space="preserve"> file.</w:t>
      </w:r>
    </w:p>
    <w:p w:rsidR="00A95795" w:rsidRDefault="00A95795" w:rsidP="00A95795">
      <w:pPr>
        <w:pStyle w:val="Heading2"/>
      </w:pPr>
      <w:bookmarkStart w:id="3" w:name="_Toc447922528"/>
      <w:r>
        <w:t>Domain Model</w:t>
      </w:r>
      <w:bookmarkEnd w:id="3"/>
    </w:p>
    <w:p w:rsidR="00A95795" w:rsidRDefault="00C90FD2" w:rsidP="00A95795">
      <w:r>
        <w:t xml:space="preserve">The Company XYZ provides a service of </w:t>
      </w:r>
      <w:r w:rsidRPr="00E70B56">
        <w:rPr>
          <w:b/>
        </w:rPr>
        <w:t>shipment</w:t>
      </w:r>
      <w:r w:rsidRPr="00C90FD2">
        <w:t xml:space="preserve"> of </w:t>
      </w:r>
      <w:r w:rsidRPr="00E70B56">
        <w:rPr>
          <w:b/>
        </w:rPr>
        <w:t>cargo</w:t>
      </w:r>
      <w:r w:rsidRPr="00C90FD2">
        <w:t xml:space="preserve"> by </w:t>
      </w:r>
      <w:r w:rsidRPr="00E70B56">
        <w:rPr>
          <w:b/>
        </w:rPr>
        <w:t>trucks</w:t>
      </w:r>
      <w:r>
        <w:t xml:space="preserve"> between its </w:t>
      </w:r>
      <w:r w:rsidRPr="00E70B56">
        <w:rPr>
          <w:b/>
        </w:rPr>
        <w:t>warehouses</w:t>
      </w:r>
      <w:r>
        <w:t xml:space="preserve"> located in the cities in the USA.</w:t>
      </w:r>
    </w:p>
    <w:p w:rsidR="00E70B56" w:rsidRDefault="00E70B56" w:rsidP="00A95795">
      <w:r w:rsidRPr="00E70B56">
        <w:rPr>
          <w:b/>
        </w:rPr>
        <w:t>Customer</w:t>
      </w:r>
      <w:r>
        <w:t xml:space="preserve"> can </w:t>
      </w:r>
      <w:r w:rsidR="00B362AF">
        <w:t>bring</w:t>
      </w:r>
      <w:r>
        <w:t xml:space="preserve"> their </w:t>
      </w:r>
      <w:r w:rsidRPr="00B362AF">
        <w:rPr>
          <w:b/>
        </w:rPr>
        <w:t>cargo</w:t>
      </w:r>
      <w:r>
        <w:t xml:space="preserve"> </w:t>
      </w:r>
      <w:r w:rsidR="00B362AF">
        <w:t xml:space="preserve">to one of the company’s warehouses and chose the destination of the </w:t>
      </w:r>
      <w:r w:rsidR="00B362AF" w:rsidRPr="00CD1DDF">
        <w:rPr>
          <w:b/>
        </w:rPr>
        <w:t>cargo</w:t>
      </w:r>
      <w:r w:rsidR="00B362AF">
        <w:t xml:space="preserve"> from the existing list of </w:t>
      </w:r>
      <w:r w:rsidR="00B362AF" w:rsidRPr="00CD1DDF">
        <w:rPr>
          <w:b/>
        </w:rPr>
        <w:t>warehouses</w:t>
      </w:r>
      <w:r w:rsidR="00B362AF">
        <w:t>.</w:t>
      </w:r>
      <w:r w:rsidR="00891602">
        <w:t xml:space="preserve"> Company’s shipment prices are depends on the distance between origin and destination warehouses, the </w:t>
      </w:r>
      <w:r w:rsidR="00891602" w:rsidRPr="00CD1DDF">
        <w:rPr>
          <w:b/>
        </w:rPr>
        <w:t>weight</w:t>
      </w:r>
      <w:r w:rsidR="00CD1DDF">
        <w:t xml:space="preserve"> (in kilograms)</w:t>
      </w:r>
      <w:r w:rsidR="00891602">
        <w:t xml:space="preserve"> and the </w:t>
      </w:r>
      <w:r w:rsidR="00CD1DDF" w:rsidRPr="008D6016">
        <w:rPr>
          <w:b/>
        </w:rPr>
        <w:t>volume</w:t>
      </w:r>
      <w:r w:rsidR="00CD1DDF">
        <w:t xml:space="preserve"> (m3)</w:t>
      </w:r>
      <w:r w:rsidR="00891602">
        <w:t xml:space="preserve"> of the </w:t>
      </w:r>
      <w:r w:rsidR="00891602" w:rsidRPr="00CD1DDF">
        <w:rPr>
          <w:b/>
        </w:rPr>
        <w:t>cargo</w:t>
      </w:r>
      <w:r w:rsidR="00891602">
        <w:t>.</w:t>
      </w:r>
    </w:p>
    <w:p w:rsidR="00891602" w:rsidRDefault="00891602" w:rsidP="00A95795">
      <w:r>
        <w:t xml:space="preserve">Each customer leaves its own </w:t>
      </w:r>
      <w:r w:rsidRPr="00722D96">
        <w:rPr>
          <w:b/>
        </w:rPr>
        <w:t>contact</w:t>
      </w:r>
      <w:r>
        <w:t xml:space="preserve"> </w:t>
      </w:r>
      <w:r w:rsidRPr="00722D96">
        <w:rPr>
          <w:b/>
        </w:rPr>
        <w:t>information</w:t>
      </w:r>
      <w:r>
        <w:t xml:space="preserve">, like Last name, First name and contact cell phone. </w:t>
      </w:r>
      <w:r w:rsidR="00C52A80">
        <w:t>H</w:t>
      </w:r>
      <w:r>
        <w:t>e also register</w:t>
      </w:r>
      <w:r w:rsidR="00C52A80">
        <w:t>s</w:t>
      </w:r>
      <w:r>
        <w:t xml:space="preserve"> the contact information of the recipient.</w:t>
      </w:r>
      <w:r w:rsidR="00A87503">
        <w:tab/>
      </w:r>
    </w:p>
    <w:p w:rsidR="004F2461" w:rsidRDefault="004F2461" w:rsidP="00A95795">
      <w:r>
        <w:t xml:space="preserve">Company has fleet of </w:t>
      </w:r>
      <w:r w:rsidRPr="007A7576">
        <w:rPr>
          <w:b/>
        </w:rPr>
        <w:t>trucks</w:t>
      </w:r>
      <w:r w:rsidR="007A7576">
        <w:t xml:space="preserve"> which serves different </w:t>
      </w:r>
      <w:r w:rsidR="007A7576" w:rsidRPr="007A7576">
        <w:rPr>
          <w:b/>
        </w:rPr>
        <w:t>routes</w:t>
      </w:r>
      <w:r w:rsidR="007A7576">
        <w:t xml:space="preserve"> between </w:t>
      </w:r>
      <w:r w:rsidR="007A7576" w:rsidRPr="00952845">
        <w:rPr>
          <w:b/>
        </w:rPr>
        <w:t>warehouses</w:t>
      </w:r>
      <w:r w:rsidR="007A7576">
        <w:t>.</w:t>
      </w:r>
    </w:p>
    <w:p w:rsidR="00B443B6" w:rsidRDefault="00B443B6" w:rsidP="00A95795">
      <w:r>
        <w:t xml:space="preserve">Each truck has the </w:t>
      </w:r>
      <w:r w:rsidRPr="00E14BAA">
        <w:rPr>
          <w:b/>
        </w:rPr>
        <w:t>brand name</w:t>
      </w:r>
      <w:r>
        <w:t xml:space="preserve">, registration plate number, </w:t>
      </w:r>
      <w:r w:rsidRPr="00E14BAA">
        <w:rPr>
          <w:b/>
        </w:rPr>
        <w:t>payload</w:t>
      </w:r>
      <w:r>
        <w:t xml:space="preserve"> in kilograms, </w:t>
      </w:r>
      <w:r w:rsidRPr="00E14BAA">
        <w:rPr>
          <w:b/>
        </w:rPr>
        <w:t>volume</w:t>
      </w:r>
      <w:r>
        <w:t xml:space="preserve"> of cargo in m3 and </w:t>
      </w:r>
      <w:r w:rsidRPr="00E14BAA">
        <w:rPr>
          <w:b/>
        </w:rPr>
        <w:t>fuel consumption</w:t>
      </w:r>
      <w:r>
        <w:t xml:space="preserve"> in liters per 100 kilometers</w:t>
      </w:r>
      <w:r w:rsidR="007C240B">
        <w:t>.</w:t>
      </w:r>
    </w:p>
    <w:p w:rsidR="00F45268" w:rsidRDefault="00F45268" w:rsidP="00A95795">
      <w:r>
        <w:t>Route include</w:t>
      </w:r>
      <w:r w:rsidR="00E14BAA">
        <w:t>s</w:t>
      </w:r>
      <w:r>
        <w:t xml:space="preserve"> the origin </w:t>
      </w:r>
      <w:r w:rsidRPr="00F45268">
        <w:rPr>
          <w:b/>
        </w:rPr>
        <w:t>warehouse</w:t>
      </w:r>
      <w:r>
        <w:t xml:space="preserve"> and destination </w:t>
      </w:r>
      <w:r w:rsidRPr="00F45268">
        <w:rPr>
          <w:b/>
        </w:rPr>
        <w:t>warehouse</w:t>
      </w:r>
      <w:r>
        <w:t>.</w:t>
      </w:r>
      <w:r w:rsidR="00A8241B">
        <w:t xml:space="preserve"> Each route has an estimated </w:t>
      </w:r>
      <w:r w:rsidR="00A8241B" w:rsidRPr="00F32DEA">
        <w:rPr>
          <w:b/>
        </w:rPr>
        <w:t>distance</w:t>
      </w:r>
      <w:r w:rsidR="00A8241B">
        <w:t>.</w:t>
      </w:r>
    </w:p>
    <w:p w:rsidR="00BF6BB9" w:rsidRDefault="0008702E" w:rsidP="00A95795">
      <w:r>
        <w:lastRenderedPageBreak/>
        <w:t xml:space="preserve">Every day several </w:t>
      </w:r>
      <w:r w:rsidRPr="00FA2A6F">
        <w:rPr>
          <w:b/>
        </w:rPr>
        <w:t>shipments</w:t>
      </w:r>
      <w:r w:rsidR="00D72318">
        <w:t xml:space="preserve"> are</w:t>
      </w:r>
      <w:r>
        <w:t xml:space="preserve"> performed for each </w:t>
      </w:r>
      <w:r w:rsidRPr="00FA2A6F">
        <w:rPr>
          <w:b/>
        </w:rPr>
        <w:t>route</w:t>
      </w:r>
      <w:r>
        <w:t xml:space="preserve">. Operator selects a </w:t>
      </w:r>
      <w:r w:rsidRPr="0008702E">
        <w:rPr>
          <w:b/>
        </w:rPr>
        <w:t>truck</w:t>
      </w:r>
      <w:r>
        <w:t xml:space="preserve"> and a </w:t>
      </w:r>
      <w:r w:rsidRPr="0008702E">
        <w:rPr>
          <w:b/>
        </w:rPr>
        <w:t>driver</w:t>
      </w:r>
      <w:r>
        <w:t xml:space="preserve"> to serve the </w:t>
      </w:r>
      <w:r w:rsidRPr="00FA2A6F">
        <w:rPr>
          <w:b/>
        </w:rPr>
        <w:t>shipment</w:t>
      </w:r>
      <w:r>
        <w:t>.</w:t>
      </w:r>
      <w:r w:rsidR="00BF6BB9">
        <w:t xml:space="preserve"> </w:t>
      </w:r>
    </w:p>
    <w:p w:rsidR="006B7167" w:rsidRDefault="00BF6BB9" w:rsidP="00A95795">
      <w:r>
        <w:t xml:space="preserve">Each </w:t>
      </w:r>
      <w:r w:rsidRPr="006B7167">
        <w:rPr>
          <w:b/>
        </w:rPr>
        <w:t>truck</w:t>
      </w:r>
      <w:r>
        <w:t xml:space="preserve"> has one or </w:t>
      </w:r>
      <w:r w:rsidR="00240353">
        <w:t>several</w:t>
      </w:r>
      <w:r>
        <w:t xml:space="preserve"> </w:t>
      </w:r>
      <w:r w:rsidRPr="006B7167">
        <w:rPr>
          <w:b/>
        </w:rPr>
        <w:t>drivers</w:t>
      </w:r>
      <w:r>
        <w:t xml:space="preserve"> who </w:t>
      </w:r>
      <w:r w:rsidR="007319FE">
        <w:t xml:space="preserve">can </w:t>
      </w:r>
      <w:r w:rsidR="00C52A80">
        <w:t>drive it. When operator</w:t>
      </w:r>
      <w:r>
        <w:t xml:space="preserve"> starts the </w:t>
      </w:r>
      <w:r w:rsidRPr="006B7167">
        <w:rPr>
          <w:b/>
        </w:rPr>
        <w:t>shipment</w:t>
      </w:r>
      <w:r w:rsidR="00C52A80">
        <w:t xml:space="preserve">, </w:t>
      </w:r>
      <w:r>
        <w:t>he pick</w:t>
      </w:r>
      <w:r w:rsidR="00C52A80">
        <w:t>s</w:t>
      </w:r>
      <w:r>
        <w:t xml:space="preserve"> the </w:t>
      </w:r>
      <w:r w:rsidR="00830CE7" w:rsidRPr="00830CE7">
        <w:rPr>
          <w:b/>
        </w:rPr>
        <w:t>truck</w:t>
      </w:r>
      <w:r w:rsidR="00830CE7">
        <w:t xml:space="preserve"> and then the </w:t>
      </w:r>
      <w:r w:rsidRPr="006B7167">
        <w:rPr>
          <w:b/>
        </w:rPr>
        <w:t>driver</w:t>
      </w:r>
      <w:r>
        <w:t xml:space="preserve"> from the list of </w:t>
      </w:r>
      <w:r w:rsidRPr="006B7167">
        <w:rPr>
          <w:b/>
        </w:rPr>
        <w:t>drivers</w:t>
      </w:r>
      <w:r>
        <w:t xml:space="preserve"> who assigned to the </w:t>
      </w:r>
      <w:r w:rsidRPr="006B7167">
        <w:rPr>
          <w:b/>
        </w:rPr>
        <w:t>truck</w:t>
      </w:r>
      <w:r>
        <w:t>.</w:t>
      </w:r>
    </w:p>
    <w:p w:rsidR="00A87503" w:rsidRDefault="00A87503" w:rsidP="001525A1">
      <w:r>
        <w:object w:dxaOrig="11191" w:dyaOrig="72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65pt;height:314.35pt" o:ole="">
            <v:imagedata r:id="rId6" o:title=""/>
          </v:shape>
          <o:OLEObject Type="Embed" ProgID="Visio.Drawing.15" ShapeID="_x0000_i1025" DrawAspect="Content" ObjectID="_1521664413" r:id="rId7"/>
        </w:object>
      </w:r>
    </w:p>
    <w:p w:rsidR="00A87503" w:rsidRDefault="00A87503" w:rsidP="007A6025">
      <w:pPr>
        <w:pStyle w:val="Heading2"/>
      </w:pPr>
    </w:p>
    <w:p w:rsidR="00A87503" w:rsidRDefault="00A87503" w:rsidP="007A6025">
      <w:pPr>
        <w:pStyle w:val="Heading2"/>
      </w:pPr>
    </w:p>
    <w:p w:rsidR="00981643" w:rsidRDefault="00E86CD1" w:rsidP="007A6025">
      <w:pPr>
        <w:pStyle w:val="Heading2"/>
      </w:pPr>
      <w:bookmarkStart w:id="4" w:name="_Toc447922529"/>
      <w:proofErr w:type="spellStart"/>
      <w:r>
        <w:t>Git</w:t>
      </w:r>
      <w:proofErr w:type="spellEnd"/>
      <w:r>
        <w:t xml:space="preserve"> </w:t>
      </w:r>
      <w:r w:rsidR="00981643">
        <w:t>Repository</w:t>
      </w:r>
      <w:bookmarkEnd w:id="4"/>
    </w:p>
    <w:p w:rsidR="00981643" w:rsidRDefault="00981643" w:rsidP="00981643">
      <w:pPr>
        <w:pStyle w:val="ListParagraph"/>
        <w:numPr>
          <w:ilvl w:val="0"/>
          <w:numId w:val="4"/>
        </w:numPr>
      </w:pPr>
      <w:r>
        <w:t xml:space="preserve">Create new folder </w:t>
      </w:r>
      <w:r w:rsidR="00437006">
        <w:rPr>
          <w:b/>
        </w:rPr>
        <w:t>Module1\task1</w:t>
      </w:r>
      <w:r>
        <w:t xml:space="preserve"> under your </w:t>
      </w:r>
      <w:proofErr w:type="spellStart"/>
      <w:r>
        <w:t>git</w:t>
      </w:r>
      <w:proofErr w:type="spellEnd"/>
      <w:r>
        <w:t xml:space="preserve"> repository and place all files for this home task in this folder.</w:t>
      </w:r>
    </w:p>
    <w:p w:rsidR="00981643" w:rsidRDefault="00981643" w:rsidP="00981643">
      <w:pPr>
        <w:pStyle w:val="ListParagraph"/>
        <w:numPr>
          <w:ilvl w:val="0"/>
          <w:numId w:val="4"/>
        </w:numPr>
      </w:pPr>
      <w:r>
        <w:t xml:space="preserve">Create file </w:t>
      </w:r>
      <w:r w:rsidR="00437006">
        <w:t>Readme.md</w:t>
      </w:r>
      <w:r>
        <w:t xml:space="preserve"> in this folder and keep all your communi</w:t>
      </w:r>
      <w:r w:rsidR="00437006">
        <w:t>cation with mentor in this file (for example review comments, implementation details, etc.).</w:t>
      </w:r>
    </w:p>
    <w:p w:rsidR="00981643" w:rsidRDefault="003139C2" w:rsidP="00981643">
      <w:pPr>
        <w:pStyle w:val="ListParagraph"/>
        <w:numPr>
          <w:ilvl w:val="0"/>
          <w:numId w:val="4"/>
        </w:numPr>
      </w:pPr>
      <w:r>
        <w:t>All results must be created</w:t>
      </w:r>
      <w:r w:rsidR="00981643">
        <w:t xml:space="preserve"> in the shared SQL Server in your personal database. Connection details will be provided</w:t>
      </w:r>
      <w:r w:rsidR="00586C40">
        <w:t xml:space="preserve"> in separate email.</w:t>
      </w:r>
    </w:p>
    <w:p w:rsidR="0008702E" w:rsidRDefault="007A6025" w:rsidP="007A6025">
      <w:pPr>
        <w:pStyle w:val="Heading2"/>
      </w:pPr>
      <w:bookmarkStart w:id="5" w:name="_Toc447922530"/>
      <w:r>
        <w:t>Task 1</w:t>
      </w:r>
      <w:bookmarkEnd w:id="5"/>
    </w:p>
    <w:p w:rsidR="007A6025" w:rsidRDefault="007A6025" w:rsidP="007A6025">
      <w:pPr>
        <w:pStyle w:val="ListParagraph"/>
        <w:numPr>
          <w:ilvl w:val="0"/>
          <w:numId w:val="1"/>
        </w:numPr>
      </w:pPr>
      <w:r>
        <w:t xml:space="preserve">Using the domain model description and ER model, design and implement the MS SQL Server database. </w:t>
      </w:r>
    </w:p>
    <w:p w:rsidR="007A6025" w:rsidRDefault="007A6025" w:rsidP="007A6025">
      <w:pPr>
        <w:pStyle w:val="ListParagraph"/>
        <w:numPr>
          <w:ilvl w:val="0"/>
          <w:numId w:val="1"/>
        </w:numPr>
      </w:pPr>
      <w:r>
        <w:t>It must be a single SQL file will all database objects and constraints.</w:t>
      </w:r>
    </w:p>
    <w:p w:rsidR="007A6025" w:rsidRDefault="007A6025" w:rsidP="007A6025">
      <w:pPr>
        <w:pStyle w:val="ListParagraph"/>
        <w:numPr>
          <w:ilvl w:val="0"/>
          <w:numId w:val="1"/>
        </w:numPr>
      </w:pPr>
      <w:r>
        <w:t>The script must be created in the MS SQL Management Studio 2012/2014</w:t>
      </w:r>
    </w:p>
    <w:p w:rsidR="00144BE8" w:rsidRDefault="00144BE8" w:rsidP="007A6025">
      <w:pPr>
        <w:pStyle w:val="ListParagraph"/>
        <w:numPr>
          <w:ilvl w:val="0"/>
          <w:numId w:val="1"/>
        </w:numPr>
      </w:pPr>
      <w:r>
        <w:t xml:space="preserve">Create ER diagram from your physical model in the database. Upload it to the </w:t>
      </w:r>
      <w:proofErr w:type="spellStart"/>
      <w:r>
        <w:t>git</w:t>
      </w:r>
      <w:proofErr w:type="spellEnd"/>
      <w:r>
        <w:t xml:space="preserve"> and put the link into the readme.md file.</w:t>
      </w:r>
    </w:p>
    <w:p w:rsidR="00144BE8" w:rsidRDefault="00144BE8" w:rsidP="007A6025">
      <w:pPr>
        <w:pStyle w:val="ListParagraph"/>
        <w:numPr>
          <w:ilvl w:val="0"/>
          <w:numId w:val="1"/>
        </w:numPr>
      </w:pPr>
    </w:p>
    <w:p w:rsidR="00144BE8" w:rsidRDefault="00144BE8" w:rsidP="00144BE8">
      <w:pPr>
        <w:pStyle w:val="ListParagraph"/>
      </w:pPr>
    </w:p>
    <w:p w:rsidR="00283405" w:rsidRPr="00DD78B9" w:rsidRDefault="00283405" w:rsidP="00DD78B9">
      <w:pPr>
        <w:pStyle w:val="Heading2"/>
      </w:pPr>
      <w:bookmarkStart w:id="6" w:name="_Toc447922531"/>
      <w:r w:rsidRPr="00DD78B9">
        <w:t xml:space="preserve">Task </w:t>
      </w:r>
      <w:r w:rsidR="00144BE8" w:rsidRPr="00DD78B9">
        <w:t>2</w:t>
      </w:r>
      <w:bookmarkEnd w:id="6"/>
    </w:p>
    <w:p w:rsidR="00144BE8" w:rsidRDefault="00144BE8" w:rsidP="00144BE8">
      <w:pPr>
        <w:pStyle w:val="ListParagraph"/>
        <w:numPr>
          <w:ilvl w:val="0"/>
          <w:numId w:val="2"/>
        </w:numPr>
      </w:pPr>
      <w:r>
        <w:t xml:space="preserve">Import sample data from the attached Excel files into the created database using any </w:t>
      </w:r>
      <w:r w:rsidR="00DA39C3">
        <w:t>option. You can use</w:t>
      </w:r>
      <w:r>
        <w:t>:</w:t>
      </w:r>
    </w:p>
    <w:p w:rsidR="00144BE8" w:rsidRDefault="00144BE8" w:rsidP="00144BE8">
      <w:pPr>
        <w:pStyle w:val="ListParagraph"/>
        <w:numPr>
          <w:ilvl w:val="1"/>
          <w:numId w:val="2"/>
        </w:numPr>
      </w:pPr>
      <w:r>
        <w:t xml:space="preserve">Copy &amp; paste, replace rows with regular expression in SSMS window to produce the INSERT SQL which is placed in another </w:t>
      </w:r>
      <w:proofErr w:type="spellStart"/>
      <w:r>
        <w:t>ImportData.sql</w:t>
      </w:r>
      <w:proofErr w:type="spellEnd"/>
      <w:r>
        <w:t xml:space="preserve"> file</w:t>
      </w:r>
    </w:p>
    <w:p w:rsidR="00144BE8" w:rsidRDefault="00144BE8" w:rsidP="00144BE8">
      <w:pPr>
        <w:pStyle w:val="ListParagraph"/>
        <w:numPr>
          <w:ilvl w:val="1"/>
          <w:numId w:val="2"/>
        </w:numPr>
      </w:pPr>
      <w:r>
        <w:t>Save result as separate csv file and import using BULK INSERT</w:t>
      </w:r>
      <w:r w:rsidR="0087179A">
        <w:t xml:space="preserve">, </w:t>
      </w:r>
      <w:proofErr w:type="spellStart"/>
      <w:r w:rsidR="0087179A">
        <w:t>c#</w:t>
      </w:r>
      <w:proofErr w:type="spellEnd"/>
      <w:r w:rsidR="0087179A">
        <w:t xml:space="preserve"> or </w:t>
      </w:r>
      <w:proofErr w:type="spellStart"/>
      <w:r w:rsidR="0087179A">
        <w:t>Powershell</w:t>
      </w:r>
      <w:proofErr w:type="spellEnd"/>
      <w:r w:rsidR="0087179A">
        <w:t xml:space="preserve"> command.</w:t>
      </w:r>
    </w:p>
    <w:p w:rsidR="00DA39C3" w:rsidRDefault="00DA39C3" w:rsidP="00144BE8">
      <w:pPr>
        <w:pStyle w:val="ListParagraph"/>
        <w:numPr>
          <w:ilvl w:val="1"/>
          <w:numId w:val="2"/>
        </w:numPr>
      </w:pPr>
      <w:r>
        <w:t>You own approach</w:t>
      </w:r>
    </w:p>
    <w:p w:rsidR="00144BE8" w:rsidRDefault="00144BE8" w:rsidP="00144BE8">
      <w:pPr>
        <w:pStyle w:val="ListParagraph"/>
        <w:numPr>
          <w:ilvl w:val="0"/>
          <w:numId w:val="2"/>
        </w:numPr>
      </w:pPr>
      <w:r>
        <w:t>Populate Route table with all possible pairs of warehouses, excluding the case when origin and destination are the warehouse.</w:t>
      </w:r>
    </w:p>
    <w:p w:rsidR="00144BE8" w:rsidRDefault="00144BE8" w:rsidP="00144BE8">
      <w:pPr>
        <w:pStyle w:val="ListParagraph"/>
        <w:numPr>
          <w:ilvl w:val="0"/>
          <w:numId w:val="2"/>
        </w:numPr>
      </w:pPr>
      <w:r>
        <w:t>Set Distance for route as Random between 100 and 3000.</w:t>
      </w:r>
    </w:p>
    <w:p w:rsidR="00144BE8" w:rsidRDefault="00144BE8" w:rsidP="00144BE8">
      <w:pPr>
        <w:pStyle w:val="ListParagraph"/>
        <w:numPr>
          <w:ilvl w:val="0"/>
          <w:numId w:val="2"/>
        </w:numPr>
      </w:pPr>
      <w:r>
        <w:t>Insert 10000 random values into Cargo table. You can use the same sender and recipient contacts.</w:t>
      </w:r>
    </w:p>
    <w:p w:rsidR="00144BE8" w:rsidRDefault="00144BE8" w:rsidP="00144BE8">
      <w:pPr>
        <w:pStyle w:val="ListParagraph"/>
        <w:numPr>
          <w:ilvl w:val="0"/>
          <w:numId w:val="2"/>
        </w:numPr>
      </w:pPr>
      <w:r>
        <w:t>Populate Shipment table with 1000 records using random Truck Id, and Route Id. Randomly choose valid combinations of Truck and Driver for each shipment.</w:t>
      </w:r>
    </w:p>
    <w:p w:rsidR="00DA39C3" w:rsidRDefault="00DA39C3" w:rsidP="00144BE8">
      <w:pPr>
        <w:pStyle w:val="ListParagraph"/>
        <w:numPr>
          <w:ilvl w:val="0"/>
          <w:numId w:val="2"/>
        </w:numPr>
      </w:pPr>
      <w:r>
        <w:t>Describe the option you have used in readme.md.</w:t>
      </w:r>
    </w:p>
    <w:p w:rsidR="00DA39C3" w:rsidRDefault="00DA39C3" w:rsidP="00144BE8">
      <w:pPr>
        <w:pStyle w:val="ListParagraph"/>
        <w:numPr>
          <w:ilvl w:val="0"/>
          <w:numId w:val="2"/>
        </w:numPr>
      </w:pPr>
      <w:r>
        <w:t xml:space="preserve">Make sure all data presents on the shared SQL server. </w:t>
      </w:r>
    </w:p>
    <w:p w:rsidR="00144BE8" w:rsidRPr="00DA39C3" w:rsidRDefault="00144BE8" w:rsidP="00F60BD2"/>
    <w:p w:rsidR="00E22CAA" w:rsidRDefault="00E22CAA" w:rsidP="00E22CAA">
      <w:pPr>
        <w:pStyle w:val="Heading2"/>
      </w:pPr>
      <w:bookmarkStart w:id="7" w:name="_Toc447922532"/>
      <w:r>
        <w:t>Task 3</w:t>
      </w:r>
      <w:bookmarkEnd w:id="7"/>
    </w:p>
    <w:p w:rsidR="00E22CAA" w:rsidRDefault="00E22CAA" w:rsidP="00E22CAA">
      <w:pPr>
        <w:pStyle w:val="ListParagraph"/>
        <w:numPr>
          <w:ilvl w:val="0"/>
          <w:numId w:val="2"/>
        </w:numPr>
      </w:pPr>
      <w:r>
        <w:t>Create a view which returns following information about all shipment and includes:</w:t>
      </w:r>
    </w:p>
    <w:p w:rsidR="00E22CAA" w:rsidRDefault="00E22CAA" w:rsidP="00E22CAA">
      <w:pPr>
        <w:pStyle w:val="ListParagraph"/>
        <w:numPr>
          <w:ilvl w:val="1"/>
          <w:numId w:val="2"/>
        </w:numPr>
      </w:pPr>
      <w:r>
        <w:t>Route origin city</w:t>
      </w:r>
    </w:p>
    <w:p w:rsidR="00E22CAA" w:rsidRDefault="00E22CAA" w:rsidP="00E22CAA">
      <w:pPr>
        <w:pStyle w:val="ListParagraph"/>
        <w:numPr>
          <w:ilvl w:val="1"/>
          <w:numId w:val="2"/>
        </w:numPr>
      </w:pPr>
      <w:r>
        <w:t>Route destination city</w:t>
      </w:r>
    </w:p>
    <w:p w:rsidR="002F46D6" w:rsidRDefault="002F46D6" w:rsidP="00E22CAA">
      <w:pPr>
        <w:pStyle w:val="ListParagraph"/>
        <w:numPr>
          <w:ilvl w:val="1"/>
          <w:numId w:val="2"/>
        </w:numPr>
      </w:pPr>
      <w:r>
        <w:t>Truck brand</w:t>
      </w:r>
    </w:p>
    <w:p w:rsidR="00024645" w:rsidRDefault="00024645" w:rsidP="00E22CAA">
      <w:pPr>
        <w:pStyle w:val="ListParagraph"/>
        <w:numPr>
          <w:ilvl w:val="1"/>
          <w:numId w:val="2"/>
        </w:numPr>
      </w:pPr>
      <w:r>
        <w:t>Date and Time shipment has started</w:t>
      </w:r>
    </w:p>
    <w:p w:rsidR="00024645" w:rsidRDefault="00024645" w:rsidP="00E22CAA">
      <w:pPr>
        <w:pStyle w:val="ListParagraph"/>
        <w:numPr>
          <w:ilvl w:val="1"/>
          <w:numId w:val="2"/>
        </w:numPr>
      </w:pPr>
      <w:r>
        <w:t>Date and Time shipment has been completed</w:t>
      </w:r>
    </w:p>
    <w:p w:rsidR="002F46D6" w:rsidRDefault="002F46D6" w:rsidP="00E22CAA">
      <w:pPr>
        <w:pStyle w:val="ListParagraph"/>
        <w:numPr>
          <w:ilvl w:val="1"/>
          <w:numId w:val="2"/>
        </w:numPr>
      </w:pPr>
      <w:r>
        <w:t>Total weight of all shipped cargo</w:t>
      </w:r>
    </w:p>
    <w:p w:rsidR="002F46D6" w:rsidRDefault="002F46D6" w:rsidP="00E22CAA">
      <w:pPr>
        <w:pStyle w:val="ListParagraph"/>
        <w:numPr>
          <w:ilvl w:val="1"/>
          <w:numId w:val="2"/>
        </w:numPr>
      </w:pPr>
      <w:r>
        <w:t>Total volume of all shipped cargo</w:t>
      </w:r>
    </w:p>
    <w:p w:rsidR="00E22CAA" w:rsidRDefault="00EC1532" w:rsidP="00E22CAA">
      <w:pPr>
        <w:pStyle w:val="ListParagraph"/>
        <w:numPr>
          <w:ilvl w:val="1"/>
          <w:numId w:val="2"/>
        </w:numPr>
      </w:pPr>
      <w:r>
        <w:t>Fuel</w:t>
      </w:r>
      <w:r w:rsidR="00B443B6">
        <w:t xml:space="preserve"> spend on the route as calculated field using the formula (distance * truck’s fuel consumption</w:t>
      </w:r>
      <w:r w:rsidR="007C240B">
        <w:t xml:space="preserve"> / 100</w:t>
      </w:r>
      <w:r w:rsidR="00B443B6">
        <w:t xml:space="preserve">). </w:t>
      </w:r>
    </w:p>
    <w:p w:rsidR="00B63C93" w:rsidRDefault="00B63C93" w:rsidP="00B63C93">
      <w:pPr>
        <w:pStyle w:val="ListParagraph"/>
        <w:numPr>
          <w:ilvl w:val="0"/>
          <w:numId w:val="2"/>
        </w:numPr>
      </w:pPr>
      <w:r>
        <w:t xml:space="preserve">Add appropriate indexes into the tables involved into this view to increase </w:t>
      </w:r>
      <w:r w:rsidR="00AE0323">
        <w:t>query performance</w:t>
      </w:r>
      <w:r>
        <w:t xml:space="preserve"> </w:t>
      </w:r>
    </w:p>
    <w:p w:rsidR="00096773" w:rsidRDefault="00144BE8" w:rsidP="00096773">
      <w:pPr>
        <w:pStyle w:val="ListParagraph"/>
        <w:numPr>
          <w:ilvl w:val="0"/>
          <w:numId w:val="2"/>
        </w:numPr>
      </w:pPr>
      <w:r>
        <w:t>Use</w:t>
      </w:r>
      <w:r w:rsidR="00096773">
        <w:t xml:space="preserve"> at least three approaches including CTE and CROSS APPLY to implement this query</w:t>
      </w:r>
    </w:p>
    <w:p w:rsidR="00096773" w:rsidRDefault="00096773" w:rsidP="00096773">
      <w:pPr>
        <w:pStyle w:val="ListParagraph"/>
        <w:numPr>
          <w:ilvl w:val="0"/>
          <w:numId w:val="2"/>
        </w:numPr>
      </w:pPr>
      <w:r>
        <w:t xml:space="preserve">Put all three views in one SQL file named </w:t>
      </w:r>
      <w:proofErr w:type="spellStart"/>
      <w:r>
        <w:t>ShipmentView.sql</w:t>
      </w:r>
      <w:proofErr w:type="spellEnd"/>
      <w:r>
        <w:t xml:space="preserve"> and using the SQL comments mark the one query </w:t>
      </w:r>
      <w:r w:rsidR="00B63C93">
        <w:t>that</w:t>
      </w:r>
      <w:r>
        <w:t xml:space="preserve"> has the most optimal Execution Plan.</w:t>
      </w:r>
    </w:p>
    <w:p w:rsidR="00DD6EAD" w:rsidRDefault="00DD6EAD" w:rsidP="00DD6EAD"/>
    <w:p w:rsidR="00DD6EAD" w:rsidRDefault="00DD6EAD" w:rsidP="00DD6EAD">
      <w:r>
        <w:t>Good luck and enjoy!</w:t>
      </w:r>
    </w:p>
    <w:p w:rsidR="00BC6AC1" w:rsidRDefault="00BC6AC1" w:rsidP="00DD6EAD"/>
    <w:p w:rsidR="00BC6AC1" w:rsidRDefault="00BC6AC1" w:rsidP="0003495B">
      <w:pPr>
        <w:pStyle w:val="Heading2"/>
      </w:pPr>
      <w:bookmarkStart w:id="8" w:name="_Toc447922533"/>
      <w:r>
        <w:t>SQL Name Convention</w:t>
      </w:r>
      <w:bookmarkEnd w:id="8"/>
    </w:p>
    <w:p w:rsidR="00C11739" w:rsidRDefault="00452D9C" w:rsidP="00FC4B6A">
      <w:pPr>
        <w:pStyle w:val="ListParagraph"/>
        <w:numPr>
          <w:ilvl w:val="0"/>
          <w:numId w:val="2"/>
        </w:numPr>
      </w:pPr>
      <w:r w:rsidRPr="00FC4B6A">
        <w:t>Keep all Transact-SQL keywords UPPERCASE</w:t>
      </w:r>
    </w:p>
    <w:p w:rsidR="00FC4B6A" w:rsidRDefault="00FC4B6A" w:rsidP="00FC4B6A">
      <w:pPr>
        <w:pStyle w:val="ListParagraph"/>
        <w:numPr>
          <w:ilvl w:val="0"/>
          <w:numId w:val="2"/>
        </w:numPr>
      </w:pPr>
      <w:r>
        <w:t>Structure the code using intends for easy reading</w:t>
      </w:r>
    </w:p>
    <w:p w:rsidR="00C11739" w:rsidRPr="00FC4B6A" w:rsidRDefault="00452D9C" w:rsidP="00FC4B6A">
      <w:pPr>
        <w:pStyle w:val="ListParagraph"/>
        <w:numPr>
          <w:ilvl w:val="0"/>
          <w:numId w:val="2"/>
        </w:numPr>
      </w:pPr>
      <w:r w:rsidRPr="00FC4B6A">
        <w:t>Table names are not pluralized ("User" table not "Users")</w:t>
      </w:r>
    </w:p>
    <w:p w:rsidR="00C11739" w:rsidRDefault="00452D9C" w:rsidP="00DF1A68">
      <w:pPr>
        <w:pStyle w:val="ListParagraph"/>
        <w:numPr>
          <w:ilvl w:val="0"/>
          <w:numId w:val="2"/>
        </w:numPr>
      </w:pPr>
      <w:r w:rsidRPr="00DF1A68">
        <w:t>No underscores in object names</w:t>
      </w:r>
      <w:r w:rsidR="00DF1A68">
        <w:t xml:space="preserve"> (table, view, SP)</w:t>
      </w:r>
    </w:p>
    <w:p w:rsidR="00DF1A68" w:rsidRDefault="00DF1A68" w:rsidP="00DF1A68">
      <w:pPr>
        <w:pStyle w:val="ListParagraph"/>
        <w:numPr>
          <w:ilvl w:val="0"/>
          <w:numId w:val="2"/>
        </w:numPr>
      </w:pPr>
      <w:r w:rsidRPr="00DF1A68">
        <w:t xml:space="preserve">Use </w:t>
      </w:r>
      <w:proofErr w:type="spellStart"/>
      <w:r w:rsidRPr="00DF1A68">
        <w:t>PascalCase</w:t>
      </w:r>
      <w:proofErr w:type="spellEnd"/>
      <w:r w:rsidRPr="00DF1A68">
        <w:t xml:space="preserve"> for Names</w:t>
      </w:r>
    </w:p>
    <w:p w:rsidR="00DF1A68" w:rsidRDefault="00DF1A68" w:rsidP="00DF1A68">
      <w:pPr>
        <w:pStyle w:val="ListParagraph"/>
        <w:numPr>
          <w:ilvl w:val="0"/>
          <w:numId w:val="2"/>
        </w:numPr>
      </w:pPr>
      <w:r>
        <w:t xml:space="preserve">Use “v” prefix in View names, like </w:t>
      </w:r>
      <w:proofErr w:type="spellStart"/>
      <w:r>
        <w:t>vOrder</w:t>
      </w:r>
      <w:proofErr w:type="spellEnd"/>
    </w:p>
    <w:p w:rsidR="00BC6AC1" w:rsidRDefault="00DF1A68" w:rsidP="00FC4B6A">
      <w:pPr>
        <w:pStyle w:val="ListParagraph"/>
        <w:numPr>
          <w:ilvl w:val="0"/>
          <w:numId w:val="2"/>
        </w:numPr>
      </w:pPr>
      <w:r>
        <w:lastRenderedPageBreak/>
        <w:t xml:space="preserve">Use prefix in </w:t>
      </w:r>
      <w:proofErr w:type="spellStart"/>
      <w:r>
        <w:t>lowcase</w:t>
      </w:r>
      <w:proofErr w:type="spellEnd"/>
      <w:r>
        <w:t xml:space="preserve"> for all constraints, like </w:t>
      </w:r>
      <w:proofErr w:type="spellStart"/>
      <w:r>
        <w:t>pk_Order</w:t>
      </w:r>
      <w:proofErr w:type="spellEnd"/>
      <w:r>
        <w:t>.</w:t>
      </w:r>
    </w:p>
    <w:p w:rsidR="00DF1A68" w:rsidRDefault="00DF1A68" w:rsidP="00FC4B6A">
      <w:pPr>
        <w:pStyle w:val="ListParagraph"/>
        <w:numPr>
          <w:ilvl w:val="0"/>
          <w:numId w:val="2"/>
        </w:numPr>
      </w:pPr>
      <w:r>
        <w:t xml:space="preserve">For foreign keys use </w:t>
      </w:r>
      <w:proofErr w:type="spellStart"/>
      <w:r>
        <w:t>fk_TableName_ReferenceTableName</w:t>
      </w:r>
      <w:proofErr w:type="spellEnd"/>
    </w:p>
    <w:p w:rsidR="0087179A" w:rsidRDefault="0087179A" w:rsidP="0087179A"/>
    <w:p w:rsidR="0087179A" w:rsidRDefault="0087179A" w:rsidP="00FE7813">
      <w:pPr>
        <w:pStyle w:val="Heading2"/>
      </w:pPr>
      <w:bookmarkStart w:id="9" w:name="_Toc447922534"/>
      <w:r>
        <w:t>Criteria for assessment:</w:t>
      </w:r>
      <w:bookmarkEnd w:id="9"/>
    </w:p>
    <w:p w:rsidR="0087179A" w:rsidRDefault="0087179A" w:rsidP="0087179A">
      <w:r>
        <w:t xml:space="preserve">Max number of points: </w:t>
      </w:r>
      <w:r w:rsidR="009A2220">
        <w:t xml:space="preserve">max </w:t>
      </w:r>
      <w:r w:rsidRPr="00FE7813">
        <w:rPr>
          <w:b/>
        </w:rPr>
        <w:t>10</w:t>
      </w:r>
      <w:r w:rsidR="009A2220">
        <w:rPr>
          <w:b/>
        </w:rPr>
        <w:t xml:space="preserve"> points</w:t>
      </w:r>
    </w:p>
    <w:p w:rsidR="0087179A" w:rsidRDefault="0087179A" w:rsidP="0087179A">
      <w:r>
        <w:t>Database Schema Design (Task 1):</w:t>
      </w:r>
    </w:p>
    <w:p w:rsidR="0087179A" w:rsidRDefault="0087179A" w:rsidP="0087179A">
      <w:pPr>
        <w:pStyle w:val="ListParagraph"/>
        <w:numPr>
          <w:ilvl w:val="0"/>
          <w:numId w:val="8"/>
        </w:numPr>
      </w:pPr>
      <w:r>
        <w:t xml:space="preserve">Correct Entities and Relationships: </w:t>
      </w:r>
      <w:r w:rsidR="00FE7813">
        <w:t>0</w:t>
      </w:r>
      <w:r w:rsidR="00574BB5">
        <w:t xml:space="preserve"> - 3</w:t>
      </w:r>
      <w:r w:rsidR="00FE7813">
        <w:t xml:space="preserve"> points</w:t>
      </w:r>
    </w:p>
    <w:p w:rsidR="0087179A" w:rsidRDefault="0087179A" w:rsidP="0087179A">
      <w:pPr>
        <w:pStyle w:val="ListParagraph"/>
        <w:numPr>
          <w:ilvl w:val="0"/>
          <w:numId w:val="8"/>
        </w:numPr>
      </w:pPr>
      <w:r>
        <w:t xml:space="preserve">Correct data types: </w:t>
      </w:r>
      <w:r w:rsidR="00FE7813">
        <w:t xml:space="preserve"> 0 – 1 point</w:t>
      </w:r>
    </w:p>
    <w:p w:rsidR="0087179A" w:rsidRDefault="0087179A" w:rsidP="0087179A">
      <w:pPr>
        <w:pStyle w:val="ListParagraph"/>
        <w:numPr>
          <w:ilvl w:val="0"/>
          <w:numId w:val="8"/>
        </w:numPr>
      </w:pPr>
      <w:r>
        <w:t xml:space="preserve">Correct column names and following name convention: </w:t>
      </w:r>
      <w:r w:rsidR="00FE7813">
        <w:t xml:space="preserve">0 - </w:t>
      </w:r>
      <w:r>
        <w:t>1 point</w:t>
      </w:r>
    </w:p>
    <w:p w:rsidR="0087179A" w:rsidRDefault="00FE7813" w:rsidP="0087179A">
      <w:r>
        <w:t>Import sample data</w:t>
      </w:r>
      <w:r w:rsidR="00300955">
        <w:t xml:space="preserve"> (Task 2)</w:t>
      </w:r>
      <w:r>
        <w:t>:</w:t>
      </w:r>
    </w:p>
    <w:p w:rsidR="00FE7813" w:rsidRDefault="00FE7813" w:rsidP="00FE7813">
      <w:pPr>
        <w:pStyle w:val="ListParagraph"/>
        <w:numPr>
          <w:ilvl w:val="0"/>
          <w:numId w:val="9"/>
        </w:numPr>
      </w:pPr>
      <w:r>
        <w:t>Successfully populated tables with test data: 0 - 2 points.</w:t>
      </w:r>
    </w:p>
    <w:p w:rsidR="00A82230" w:rsidRDefault="00A82230" w:rsidP="00A82230">
      <w:r>
        <w:t>Create View and SQL</w:t>
      </w:r>
      <w:r w:rsidR="00866D42">
        <w:t xml:space="preserve"> (Task 3)</w:t>
      </w:r>
    </w:p>
    <w:p w:rsidR="0038135B" w:rsidRDefault="0038135B" w:rsidP="0038135B">
      <w:pPr>
        <w:pStyle w:val="ListParagraph"/>
        <w:numPr>
          <w:ilvl w:val="0"/>
          <w:numId w:val="10"/>
        </w:numPr>
      </w:pPr>
      <w:r>
        <w:t>View returns required data: 0 – 1 point</w:t>
      </w:r>
    </w:p>
    <w:p w:rsidR="0038135B" w:rsidRDefault="0038135B" w:rsidP="0038135B">
      <w:pPr>
        <w:pStyle w:val="ListParagraph"/>
        <w:numPr>
          <w:ilvl w:val="0"/>
          <w:numId w:val="10"/>
        </w:numPr>
      </w:pPr>
      <w:r>
        <w:t>Used CTE (Common table expression): 0 – 1 point</w:t>
      </w:r>
    </w:p>
    <w:p w:rsidR="0038135B" w:rsidRDefault="0038135B" w:rsidP="0038135B">
      <w:pPr>
        <w:pStyle w:val="ListParagraph"/>
        <w:numPr>
          <w:ilvl w:val="0"/>
          <w:numId w:val="10"/>
        </w:numPr>
      </w:pPr>
      <w:r>
        <w:t>Used CROSS APPLY: 0 – 1 point</w:t>
      </w:r>
    </w:p>
    <w:p w:rsidR="00834AAE" w:rsidRDefault="00834AAE" w:rsidP="00DD6EAD"/>
    <w:p w:rsidR="00834AAE" w:rsidRDefault="00834AAE" w:rsidP="00DD6EAD"/>
    <w:p w:rsidR="00D060E9" w:rsidRPr="00826101" w:rsidRDefault="00D060E9" w:rsidP="00AE7166">
      <w:pPr>
        <w:pStyle w:val="ListParagraph"/>
      </w:pPr>
    </w:p>
    <w:p w:rsidR="00826101" w:rsidRPr="00E22CAA" w:rsidRDefault="00826101" w:rsidP="00826101"/>
    <w:p w:rsidR="007A6025" w:rsidRDefault="007A6025" w:rsidP="00A95795"/>
    <w:p w:rsidR="00BF6BB9" w:rsidRDefault="00BF6BB9" w:rsidP="00A95795"/>
    <w:p w:rsidR="0008702E" w:rsidRDefault="0008702E" w:rsidP="00A95795"/>
    <w:p w:rsidR="00F45268" w:rsidRDefault="00F45268" w:rsidP="00F45268">
      <w:pPr>
        <w:pStyle w:val="Heading2"/>
      </w:pPr>
      <w:bookmarkStart w:id="10" w:name="_Toc447922535"/>
      <w:r>
        <w:lastRenderedPageBreak/>
        <w:t>ER model</w:t>
      </w:r>
      <w:bookmarkEnd w:id="10"/>
    </w:p>
    <w:p w:rsidR="00F45268" w:rsidRDefault="001D6222" w:rsidP="00A95795">
      <w:r>
        <w:object w:dxaOrig="11191" w:dyaOrig="7276">
          <v:shape id="_x0000_i1026" type="#_x0000_t75" style="width:484.65pt;height:314.35pt" o:ole="">
            <v:imagedata r:id="rId6" o:title=""/>
          </v:shape>
          <o:OLEObject Type="Embed" ProgID="Visio.Drawing.15" ShapeID="_x0000_i1026" DrawAspect="Content" ObjectID="_1521664414" r:id="rId8"/>
        </w:object>
      </w:r>
    </w:p>
    <w:p w:rsidR="00B362AF" w:rsidRPr="00A95795" w:rsidRDefault="00B362AF" w:rsidP="00A95795"/>
    <w:sectPr w:rsidR="00B362AF" w:rsidRPr="00A95795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8A79C3"/>
    <w:multiLevelType w:val="hybridMultilevel"/>
    <w:tmpl w:val="07583598"/>
    <w:lvl w:ilvl="0" w:tplc="0C128F8A">
      <w:numFmt w:val="bullet"/>
      <w:lvlText w:val="-"/>
      <w:lvlJc w:val="left"/>
      <w:pPr>
        <w:ind w:left="720" w:hanging="360"/>
      </w:pPr>
      <w:rPr>
        <w:rFonts w:ascii="Calibri Light" w:eastAsiaTheme="majorEastAsia" w:hAnsi="Calibri Light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4E224A"/>
    <w:multiLevelType w:val="hybridMultilevel"/>
    <w:tmpl w:val="E14CBE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E24C14"/>
    <w:multiLevelType w:val="hybridMultilevel"/>
    <w:tmpl w:val="DB60A916"/>
    <w:lvl w:ilvl="0" w:tplc="61D23C3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3CCC70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C450E8F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0484BE0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496E58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2248BC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3E20B85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12AE137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390D636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378F3636"/>
    <w:multiLevelType w:val="hybridMultilevel"/>
    <w:tmpl w:val="6400C0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AA7667F"/>
    <w:multiLevelType w:val="hybridMultilevel"/>
    <w:tmpl w:val="6D6A09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E0B7B09"/>
    <w:multiLevelType w:val="hybridMultilevel"/>
    <w:tmpl w:val="2124B1BC"/>
    <w:lvl w:ilvl="0" w:tplc="0C128F8A">
      <w:numFmt w:val="bullet"/>
      <w:lvlText w:val="-"/>
      <w:lvlJc w:val="left"/>
      <w:pPr>
        <w:ind w:left="720" w:hanging="360"/>
      </w:pPr>
      <w:rPr>
        <w:rFonts w:ascii="Calibri Light" w:eastAsiaTheme="majorEastAsia" w:hAnsi="Calibri Light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A655523"/>
    <w:multiLevelType w:val="hybridMultilevel"/>
    <w:tmpl w:val="C8B0C34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50F6353"/>
    <w:multiLevelType w:val="hybridMultilevel"/>
    <w:tmpl w:val="DE7E378C"/>
    <w:lvl w:ilvl="0" w:tplc="725A59C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90C7A58"/>
    <w:multiLevelType w:val="hybridMultilevel"/>
    <w:tmpl w:val="860273CE"/>
    <w:lvl w:ilvl="0" w:tplc="3DFA0B9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EA4E562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B8D07F2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7236235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BD68D60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0C8AF5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28E84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930E85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C44026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69996154"/>
    <w:multiLevelType w:val="hybridMultilevel"/>
    <w:tmpl w:val="4C8C2F80"/>
    <w:lvl w:ilvl="0" w:tplc="A5C63A3A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4880BEF0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46CC77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3D20A7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02E059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3FF4D80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54C8F22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44F27F2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CE46E9E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6"/>
  </w:num>
  <w:num w:numId="2">
    <w:abstractNumId w:val="7"/>
  </w:num>
  <w:num w:numId="3">
    <w:abstractNumId w:val="5"/>
  </w:num>
  <w:num w:numId="4">
    <w:abstractNumId w:val="0"/>
  </w:num>
  <w:num w:numId="5">
    <w:abstractNumId w:val="8"/>
  </w:num>
  <w:num w:numId="6">
    <w:abstractNumId w:val="2"/>
  </w:num>
  <w:num w:numId="7">
    <w:abstractNumId w:val="9"/>
  </w:num>
  <w:num w:numId="8">
    <w:abstractNumId w:val="1"/>
  </w:num>
  <w:num w:numId="9">
    <w:abstractNumId w:val="3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6EBB"/>
    <w:rsid w:val="00024645"/>
    <w:rsid w:val="0003495B"/>
    <w:rsid w:val="0008702E"/>
    <w:rsid w:val="00096773"/>
    <w:rsid w:val="000E1056"/>
    <w:rsid w:val="000F6EBB"/>
    <w:rsid w:val="00111CCA"/>
    <w:rsid w:val="00144BE8"/>
    <w:rsid w:val="001525A1"/>
    <w:rsid w:val="001D6222"/>
    <w:rsid w:val="00240353"/>
    <w:rsid w:val="00271878"/>
    <w:rsid w:val="00283405"/>
    <w:rsid w:val="00292112"/>
    <w:rsid w:val="002F46D6"/>
    <w:rsid w:val="00300955"/>
    <w:rsid w:val="003139C2"/>
    <w:rsid w:val="0038135B"/>
    <w:rsid w:val="003D1CD5"/>
    <w:rsid w:val="00437006"/>
    <w:rsid w:val="00450217"/>
    <w:rsid w:val="00452D9C"/>
    <w:rsid w:val="004F2461"/>
    <w:rsid w:val="00514C51"/>
    <w:rsid w:val="00515F2A"/>
    <w:rsid w:val="00574BB5"/>
    <w:rsid w:val="00585967"/>
    <w:rsid w:val="00586C40"/>
    <w:rsid w:val="00600ADD"/>
    <w:rsid w:val="006B7167"/>
    <w:rsid w:val="006D50B8"/>
    <w:rsid w:val="007215F5"/>
    <w:rsid w:val="00722D96"/>
    <w:rsid w:val="007319FE"/>
    <w:rsid w:val="00737421"/>
    <w:rsid w:val="007A6025"/>
    <w:rsid w:val="007A7576"/>
    <w:rsid w:val="007C240B"/>
    <w:rsid w:val="00826101"/>
    <w:rsid w:val="00830CE7"/>
    <w:rsid w:val="00834AAE"/>
    <w:rsid w:val="00851935"/>
    <w:rsid w:val="008524E2"/>
    <w:rsid w:val="00866D42"/>
    <w:rsid w:val="00866F6D"/>
    <w:rsid w:val="0087179A"/>
    <w:rsid w:val="008722E3"/>
    <w:rsid w:val="00891602"/>
    <w:rsid w:val="008D6016"/>
    <w:rsid w:val="008F5D8E"/>
    <w:rsid w:val="00952845"/>
    <w:rsid w:val="00981643"/>
    <w:rsid w:val="009A2220"/>
    <w:rsid w:val="009F0EFF"/>
    <w:rsid w:val="00A54C53"/>
    <w:rsid w:val="00A64AA8"/>
    <w:rsid w:val="00A82230"/>
    <w:rsid w:val="00A8241B"/>
    <w:rsid w:val="00A87503"/>
    <w:rsid w:val="00A95795"/>
    <w:rsid w:val="00AC3089"/>
    <w:rsid w:val="00AD39BA"/>
    <w:rsid w:val="00AE0323"/>
    <w:rsid w:val="00AE7166"/>
    <w:rsid w:val="00B362AF"/>
    <w:rsid w:val="00B443B6"/>
    <w:rsid w:val="00B63C93"/>
    <w:rsid w:val="00B93B84"/>
    <w:rsid w:val="00BC6AC1"/>
    <w:rsid w:val="00BD48AE"/>
    <w:rsid w:val="00BE1AA4"/>
    <w:rsid w:val="00BF6BB9"/>
    <w:rsid w:val="00C11739"/>
    <w:rsid w:val="00C16564"/>
    <w:rsid w:val="00C52A80"/>
    <w:rsid w:val="00C90FD2"/>
    <w:rsid w:val="00CA0948"/>
    <w:rsid w:val="00CD1DDF"/>
    <w:rsid w:val="00D060E9"/>
    <w:rsid w:val="00D414F3"/>
    <w:rsid w:val="00D65277"/>
    <w:rsid w:val="00D72318"/>
    <w:rsid w:val="00DA39C3"/>
    <w:rsid w:val="00DD109F"/>
    <w:rsid w:val="00DD6C39"/>
    <w:rsid w:val="00DD6EAD"/>
    <w:rsid w:val="00DD78B9"/>
    <w:rsid w:val="00DF1A68"/>
    <w:rsid w:val="00E059EB"/>
    <w:rsid w:val="00E14BAA"/>
    <w:rsid w:val="00E22CAA"/>
    <w:rsid w:val="00E70B56"/>
    <w:rsid w:val="00E86CD1"/>
    <w:rsid w:val="00EC1532"/>
    <w:rsid w:val="00F14373"/>
    <w:rsid w:val="00F32DEA"/>
    <w:rsid w:val="00F45268"/>
    <w:rsid w:val="00F50B64"/>
    <w:rsid w:val="00F60BD2"/>
    <w:rsid w:val="00FA2A6F"/>
    <w:rsid w:val="00FC4B6A"/>
    <w:rsid w:val="00FE78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6442452"/>
  <w15:docId w15:val="{1AC869A9-195A-4530-8C5C-5A3E73CB62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D109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9579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D109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A9579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7A6025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03495B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03495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3495B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03495B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D601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D6016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62404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1644188">
          <w:marLeft w:val="547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8080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4781662">
          <w:marLeft w:val="547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229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561485">
          <w:marLeft w:val="547"/>
          <w:marRight w:val="0"/>
          <w:marTop w:val="120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A448B8-FD7E-4CF7-84C3-E5B6C77287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5</Pages>
  <Words>888</Words>
  <Characters>5068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EPAM Systems</Company>
  <LinksUpToDate>false</LinksUpToDate>
  <CharactersWithSpaces>59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gii Kryshtop</dc:creator>
  <cp:keywords/>
  <dc:description/>
  <cp:lastModifiedBy>Sergii Kryshtop</cp:lastModifiedBy>
  <cp:revision>22</cp:revision>
  <dcterms:created xsi:type="dcterms:W3CDTF">2016-04-08T20:22:00Z</dcterms:created>
  <dcterms:modified xsi:type="dcterms:W3CDTF">2016-04-08T20:46:00Z</dcterms:modified>
</cp:coreProperties>
</file>